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6"/>
  </p:notesMasterIdLst>
  <p:handoutMasterIdLst>
    <p:handoutMasterId r:id="rId27"/>
  </p:handoutMasterIdLst>
  <p:sldIdLst>
    <p:sldId id="256" r:id="rId5"/>
    <p:sldId id="290" r:id="rId6"/>
    <p:sldId id="1039" r:id="rId7"/>
    <p:sldId id="279" r:id="rId8"/>
    <p:sldId id="1038" r:id="rId9"/>
    <p:sldId id="777" r:id="rId10"/>
    <p:sldId id="1046" r:id="rId11"/>
    <p:sldId id="1047" r:id="rId12"/>
    <p:sldId id="296" r:id="rId13"/>
    <p:sldId id="1040" r:id="rId14"/>
    <p:sldId id="291" r:id="rId15"/>
    <p:sldId id="295" r:id="rId16"/>
    <p:sldId id="1041" r:id="rId17"/>
    <p:sldId id="1048" r:id="rId18"/>
    <p:sldId id="292" r:id="rId19"/>
    <p:sldId id="1043" r:id="rId20"/>
    <p:sldId id="282" r:id="rId21"/>
    <p:sldId id="283" r:id="rId22"/>
    <p:sldId id="284" r:id="rId23"/>
    <p:sldId id="287" r:id="rId24"/>
    <p:sldId id="285" r:id="rId2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2" autoAdjust="0"/>
    <p:restoredTop sz="94660"/>
  </p:normalViewPr>
  <p:slideViewPr>
    <p:cSldViewPr>
      <p:cViewPr varScale="1">
        <p:scale>
          <a:sx n="77" d="100"/>
          <a:sy n="77" d="100"/>
        </p:scale>
        <p:origin x="318" y="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26r1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slide" Target="slide17.xml"/><Relationship Id="rId7" Type="http://schemas.openxmlformats.org/officeDocument/2006/relationships/slide" Target="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slide" Target="slide20.xml"/><Relationship Id="rId5" Type="http://schemas.openxmlformats.org/officeDocument/2006/relationships/slide" Target="slide18.xml"/><Relationship Id="rId4" Type="http://schemas.openxmlformats.org/officeDocument/2006/relationships/slide" Target="slide19.xml"/><Relationship Id="rId9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upport for Constrained Device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take full advantage of MLO, Sync PPDUs should be used for STR-AP + Non-STR STA configuration</a:t>
            </a:r>
            <a:endParaRPr lang="en-US" b="0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a non-STR STA is associated with an AP that does not align the end times of the PPDUs, the following will suff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erformance (i.e., throughput and latency. As shown in our simulation results (to be provided separately)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wer consumption of th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meet the Non-STR constraints, an STR-AP implements Sync PPDUs and this capability needs to be advertis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5096395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0813" cy="42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ven though currently agreed Async mode does not prohibit a transmitter from aligning the end times of the PPDUs, there is no guarantee an AP will do tha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refore, we should let an AP advertise whether or not it will align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 that a Non-STR STA can have a choice to associate only with those APs that can meet the Non-STR STA constra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9498956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895526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506" y="2088159"/>
            <a:ext cx="8229600" cy="4037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P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its capable of aligning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ition of the alignment of the end times of the PPDU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within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PIFS access is allowed, define procedures of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Can use the same concept as the access procedures for the 80+80 mod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PIFS access is NOT allowed, each link accesses the channels independent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3850470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838200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A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the non-STR constraint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lready motioned (refer to Motion #46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PIFS access is allowed, procedures of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Can use the same concept as the access procedures for the 80+80 mo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242344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R1 of the spec, focus on supporting at least the following ca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with STR ST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with on-STR ST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8727607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efine signaling for an AP MLD to advertise whether it is capable of aligning the end of DL PPDUs that are sent simultaneously on multiple links to a non-AP MLD, in such a way that the response to any of the PPDUs will not overlap with any of the DL PPDU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0952034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9515A-056F-4634-8A0F-3FE4A95E1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pendiX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04795-F6DB-4512-ACAE-C7D6B49BA1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2ABCF4-BAE8-4A60-B473-37AAD50427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7004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is IDLE and PIFS access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991183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3" imgW="6877210" imgH="3619642" progId="Visio.Drawing.15">
                  <p:embed/>
                </p:oleObj>
              </mc:Choice>
              <mc:Fallback>
                <p:oleObj name="Visio" r:id="rId3" imgW="6877210" imgH="361964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E8711B4-1642-4146-A412-FD86826B902C}"/>
              </a:ext>
            </a:extLst>
          </p:cNvPr>
          <p:cNvSpPr txBox="1"/>
          <p:nvPr/>
        </p:nvSpPr>
        <p:spPr>
          <a:xfrm>
            <a:off x="1416050" y="525780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Use -72dBm as the ED threshold for the second link to improve fairness</a:t>
            </a:r>
          </a:p>
        </p:txBody>
      </p:sp>
    </p:spTree>
    <p:extLst>
      <p:ext uri="{BB962C8B-B14F-4D97-AF65-F5344CB8AC3E}">
        <p14:creationId xmlns:p14="http://schemas.microsoft.com/office/powerpoint/2010/main" val="42745428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Busy or PIFS access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094676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3" imgW="6877235" imgH="3619369" progId="Visio.Drawing.15">
                  <p:embed/>
                </p:oleObj>
              </mc:Choice>
              <mc:Fallback>
                <p:oleObj name="Visio" r:id="rId3" imgW="6877235" imgH="361936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27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IDLE and PIFS access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8810"/>
              </p:ext>
            </p:extLst>
          </p:nvPr>
        </p:nvGraphicFramePr>
        <p:xfrm>
          <a:off x="790575" y="2051050"/>
          <a:ext cx="77787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3" imgW="8486631" imgH="3162485" progId="Visio.Drawing.15">
                  <p:embed/>
                </p:oleObj>
              </mc:Choice>
              <mc:Fallback>
                <p:oleObj name="Visio" r:id="rId3" imgW="8486631" imgH="31624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0575" y="2051050"/>
                        <a:ext cx="7778750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7B7C87-8A40-46E7-ADE9-CD3A117485B0}"/>
              </a:ext>
            </a:extLst>
          </p:cNvPr>
          <p:cNvSpPr txBox="1"/>
          <p:nvPr/>
        </p:nvSpPr>
        <p:spPr>
          <a:xfrm>
            <a:off x="1423192" y="508635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e start time and end time of the PPDUs are within SIFS</a:t>
            </a:r>
          </a:p>
        </p:txBody>
      </p:sp>
    </p:spTree>
    <p:extLst>
      <p:ext uri="{BB962C8B-B14F-4D97-AF65-F5344CB8AC3E}">
        <p14:creationId xmlns:p14="http://schemas.microsoft.com/office/powerpoint/2010/main" val="28501539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38</a:t>
            </a:r>
          </a:p>
          <a:p>
            <a:pPr marL="0" indent="0"/>
            <a:r>
              <a:rPr lang="en-US" sz="1600" b="0" dirty="0"/>
              <a:t>Move to add the followings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 MLD that supports multiple links can announce whether it can support transmission on one link concurrent with reception on the other link for each pair of links.</a:t>
            </a:r>
          </a:p>
          <a:p>
            <a:pPr marL="0" indent="0"/>
            <a:r>
              <a:rPr lang="en-US" sz="1600" b="0" dirty="0"/>
              <a:t>Note - The 2 links are on different channels</a:t>
            </a:r>
          </a:p>
          <a:p>
            <a:pPr marL="0" indent="0"/>
            <a:r>
              <a:rPr lang="en-US" sz="1600" b="0" dirty="0"/>
              <a:t>Note - Whether to define a capability of announcing the support transmission on one link concurrent with transmission on the other link is TBD.</a:t>
            </a:r>
          </a:p>
          <a:p>
            <a:pPr marL="0" indent="0"/>
            <a:endParaRPr lang="en-US" sz="1600" dirty="0"/>
          </a:p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46</a:t>
            </a:r>
          </a:p>
          <a:p>
            <a:r>
              <a:rPr lang="en-US" sz="1600" b="0" dirty="0"/>
              <a:t>Move to add the following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Shall allow a multi-link device that has constraints to simultaneously transmit and receive on a pair of links to operate over this pair of link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ignaling of this constraints is TBD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PIFS access is NOT allowed on L2</a:t>
            </a:r>
            <a:br>
              <a:rPr lang="en-US" sz="2400" dirty="0"/>
            </a:br>
            <a:r>
              <a:rPr lang="en-US" sz="2400" dirty="0"/>
              <a:t>A2 decides to serve Sy inste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58968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4044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PIFS access is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92981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31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s a follow-up to Motions #38 and #46, we provide some considerations in this pres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focus on a very common scenario in this 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-AP with non-STR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MLO off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roughput gain by concurrent transmissions on multiple links at the sam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</a:t>
            </a:r>
            <a:r>
              <a:rPr lang="en-US" b="0" dirty="0">
                <a:solidFill>
                  <a:schemeClr val="tx2"/>
                </a:solidFill>
              </a:rPr>
              <a:t>atency improvements by </a:t>
            </a:r>
            <a:r>
              <a:rPr lang="en-US" dirty="0">
                <a:solidFill>
                  <a:schemeClr val="tx2"/>
                </a:solidFill>
              </a:rPr>
              <a:t>contending on </a:t>
            </a:r>
            <a:r>
              <a:rPr lang="en-US" b="0" dirty="0">
                <a:solidFill>
                  <a:schemeClr val="tx2"/>
                </a:solidFill>
              </a:rPr>
              <a:t>multiple chann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/>
              <a:t>Terminology: Sync PPDU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C7B8BA-16F8-4251-BC9E-26289892C0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648200"/>
            <a:ext cx="7770813" cy="1446213"/>
          </a:xfrm>
        </p:spPr>
        <p:txBody>
          <a:bodyPr>
            <a:no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Two types, depending on regulatory rule</a:t>
            </a:r>
          </a:p>
          <a:p>
            <a:pPr lvl="2"/>
            <a:r>
              <a:rPr lang="en-US" sz="1400" dirty="0"/>
              <a:t>- PIFS access </a:t>
            </a:r>
            <a:r>
              <a:rPr lang="en-US" sz="1400" u="sng" dirty="0"/>
              <a:t>allowed</a:t>
            </a:r>
            <a:r>
              <a:rPr lang="en-US" sz="1400" dirty="0"/>
              <a:t>. For fairness reasons, ED on 2</a:t>
            </a:r>
            <a:r>
              <a:rPr lang="en-US" sz="1400" baseline="30000" dirty="0"/>
              <a:t>nd</a:t>
            </a:r>
            <a:r>
              <a:rPr lang="en-US" sz="1400" dirty="0"/>
              <a:t> link is checked at -72dBm</a:t>
            </a:r>
          </a:p>
          <a:p>
            <a:pPr lvl="2"/>
            <a:r>
              <a:rPr lang="en-US" sz="1400" dirty="0"/>
              <a:t>- PIFS access </a:t>
            </a:r>
            <a:r>
              <a:rPr lang="en-US" sz="1400" u="sng" dirty="0"/>
              <a:t>NOT</a:t>
            </a:r>
            <a:r>
              <a:rPr lang="en-US" sz="1400" dirty="0"/>
              <a:t> allowed. Start times may be different. End time is aligned. </a:t>
            </a:r>
          </a:p>
          <a:p>
            <a:pPr lvl="3"/>
            <a:r>
              <a:rPr lang="en-US" sz="1400" dirty="0"/>
              <a:t>+ This mode is possible for DL (assuming AP is STR capable). AP counts down on each link independently</a:t>
            </a:r>
          </a:p>
          <a:p>
            <a:pPr lvl="3"/>
            <a:r>
              <a:rPr lang="en-US" sz="1400" dirty="0"/>
              <a:t>+ Not possible for UL, except for adding additional signal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D42833-F47F-4B52-BBDD-1D9F63F52DF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48050" y="1447800"/>
            <a:ext cx="7770813" cy="350837"/>
          </a:xfrm>
        </p:spPr>
        <p:txBody>
          <a:bodyPr/>
          <a:lstStyle/>
          <a:p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Two types of Sync PPDUs. Both have end-time aligned (within SIFS)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312D708A-72D0-4DF7-9B1A-8462CB92D6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351472"/>
              </p:ext>
            </p:extLst>
          </p:nvPr>
        </p:nvGraphicFramePr>
        <p:xfrm>
          <a:off x="595313" y="2162175"/>
          <a:ext cx="8001000" cy="24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3" imgW="10668128" imgH="3228890" progId="Visio.Drawing.15">
                  <p:embed/>
                </p:oleObj>
              </mc:Choice>
              <mc:Fallback>
                <p:oleObj name="Visio" r:id="rId3" imgW="10668128" imgH="3228890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312D708A-72D0-4DF7-9B1A-8462CB92D6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5313" y="2162175"/>
                        <a:ext cx="8001000" cy="2420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41114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53039"/>
            <a:ext cx="7772400" cy="2842369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11be protocol needs to be able to handle bi-directional traff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However, when bi-directional traffic is present, the UL traffic would wipeout a significant portion of the D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would bring down the overall system throughput as the medium time for the lost DL is was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transmission can lead to full DL loss if the DL’s pre-amble is h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2262"/>
          </a:xfrm>
        </p:spPr>
        <p:txBody>
          <a:bodyPr/>
          <a:lstStyle/>
          <a:p>
            <a:r>
              <a:rPr lang="en-US" dirty="0"/>
              <a:t>Pitfalls of No Sync PPDUs</a:t>
            </a:r>
          </a:p>
        </p:txBody>
      </p:sp>
    </p:spTree>
    <p:extLst>
      <p:ext uri="{BB962C8B-B14F-4D97-AF65-F5344CB8AC3E}">
        <p14:creationId xmlns:p14="http://schemas.microsoft.com/office/powerpoint/2010/main" val="19443729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Pitfalls of No Sync PPDUs (Cont’d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01F5F4A-06C5-46D7-AE11-F26BA7B04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42901"/>
              </p:ext>
            </p:extLst>
          </p:nvPr>
        </p:nvGraphicFramePr>
        <p:xfrm>
          <a:off x="187484" y="4114800"/>
          <a:ext cx="8804116" cy="2505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Visio" r:id="rId3" imgW="11106118" imgH="3171697" progId="Visio.Drawing.11">
                  <p:embed/>
                </p:oleObj>
              </mc:Choice>
              <mc:Fallback>
                <p:oleObj name="Visio" r:id="rId3" imgW="11106118" imgH="317169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01F5F4A-06C5-46D7-AE11-F26BA7B04D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484" y="4114800"/>
                        <a:ext cx="8804116" cy="2505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5915680-8C45-445E-83BF-D574A9979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361419"/>
            <a:ext cx="6553201" cy="512903"/>
          </a:xfrm>
        </p:spPr>
        <p:txBody>
          <a:bodyPr>
            <a:normAutofit fontScale="70000" lnSpcReduction="20000"/>
          </a:bodyPr>
          <a:lstStyle/>
          <a:p>
            <a:pPr algn="ctr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Neither option is good (Note BAs are not shown for simplicity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90900"/>
              </p:ext>
            </p:extLst>
          </p:nvPr>
        </p:nvGraphicFramePr>
        <p:xfrm>
          <a:off x="323850" y="2051050"/>
          <a:ext cx="850265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Visio" r:id="rId5" imgW="10210928" imgH="2171785" progId="Visio.Drawing.15">
                  <p:embed/>
                </p:oleObj>
              </mc:Choice>
              <mc:Fallback>
                <p:oleObj name="Visio" r:id="rId5" imgW="10210928" imgH="21717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237E35-C71F-4E0D-9F72-1A9B6F3093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2051050"/>
                        <a:ext cx="8502650" cy="1808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697684" y="1795463"/>
            <a:ext cx="55626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1: STA Tx on Link 2 while Rx on Link 1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CE7D94B9-31E8-4CDD-BAC0-F389F29B05A9}"/>
              </a:ext>
            </a:extLst>
          </p:cNvPr>
          <p:cNvSpPr txBox="1">
            <a:spLocks/>
          </p:cNvSpPr>
          <p:nvPr/>
        </p:nvSpPr>
        <p:spPr bwMode="auto">
          <a:xfrm>
            <a:off x="837199" y="3982897"/>
            <a:ext cx="70104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2: STA Holds on countdown on Link 2 while Rx on Link 1</a:t>
            </a:r>
          </a:p>
        </p:txBody>
      </p:sp>
    </p:spTree>
    <p:extLst>
      <p:ext uri="{BB962C8B-B14F-4D97-AF65-F5344CB8AC3E}">
        <p14:creationId xmlns:p14="http://schemas.microsoft.com/office/powerpoint/2010/main" val="33008167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The Proper Solution – Sync PPDU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397921"/>
              </p:ext>
            </p:extLst>
          </p:nvPr>
        </p:nvGraphicFramePr>
        <p:xfrm>
          <a:off x="481855" y="2645437"/>
          <a:ext cx="8128309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Visio" r:id="rId3" imgW="9002880" imgH="2495880" progId="Visio.Drawing.15">
                  <p:embed/>
                </p:oleObj>
              </mc:Choice>
              <mc:Fallback>
                <p:oleObj name="Visio" r:id="rId3" imgW="9002880" imgH="249588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5C31A6-6ADB-4E88-8185-C117257B90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855" y="2645437"/>
                        <a:ext cx="8128309" cy="225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762000" y="1685922"/>
            <a:ext cx="7485063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>
                <a:solidFill>
                  <a:schemeClr val="tx1"/>
                </a:solidFill>
              </a:rPr>
              <a:t>Guarantees fair medium access between AP and STA and no Tx/Rx collisions between links</a:t>
            </a:r>
          </a:p>
        </p:txBody>
      </p:sp>
    </p:spTree>
    <p:extLst>
      <p:ext uri="{BB962C8B-B14F-4D97-AF65-F5344CB8AC3E}">
        <p14:creationId xmlns:p14="http://schemas.microsoft.com/office/powerpoint/2010/main" val="27627743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685800"/>
            <a:ext cx="6627813" cy="1065213"/>
          </a:xfrm>
        </p:spPr>
        <p:txBody>
          <a:bodyPr/>
          <a:lstStyle/>
          <a:p>
            <a:r>
              <a:rPr lang="en-US" dirty="0"/>
              <a:t>How Sync PPDUs can work with</a:t>
            </a:r>
            <a:br>
              <a:rPr lang="en-US" dirty="0"/>
            </a:br>
            <a:r>
              <a:rPr lang="en-US" dirty="0"/>
              <a:t>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49929933"/>
              </p:ext>
            </p:extLst>
          </p:nvPr>
        </p:nvGraphicFramePr>
        <p:xfrm>
          <a:off x="103115" y="3100145"/>
          <a:ext cx="8937770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799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451371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PIFS access is allow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: </a:t>
                      </a:r>
                      <a:r>
                        <a:rPr lang="en-US" sz="1400" dirty="0"/>
                        <a:t>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ee slide </a:t>
                      </a:r>
                      <a:r>
                        <a:rPr lang="en-US" sz="1400" dirty="0">
                          <a:hlinkClick r:id="rId3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 </a:t>
                      </a:r>
                      <a:r>
                        <a:rPr lang="en-US" sz="1400" dirty="0"/>
                        <a:t>: 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i="0" dirty="0"/>
                        <a:t>S</a:t>
                      </a:r>
                      <a:r>
                        <a:rPr lang="en-US" sz="1400" dirty="0"/>
                        <a:t>ee slide </a:t>
                      </a:r>
                      <a:r>
                        <a:rPr lang="en-US" sz="1400" dirty="0">
                          <a:hlinkClick r:id="rId4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PIFS access not allow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S1 sends PPDU1 to A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2 cannot use until PPDU1-end-time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400" dirty="0"/>
                        <a:t>UL: blocked due to CCA. See slide </a:t>
                      </a:r>
                      <a:r>
                        <a:rPr lang="en-US" sz="1400" dirty="0">
                          <a:hlinkClick r:id="rId5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A1 sends PPDU1 to S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one of these: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UL/DL for Sy. No constraints. See slide </a:t>
                      </a:r>
                      <a:r>
                        <a:rPr lang="en-US" sz="1400" dirty="0">
                          <a:hlinkClick r:id="rId6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A2 sends DL for S2, with end-time same as PPDU1.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S2 will not use L2 for UL. See slide </a:t>
                      </a:r>
                      <a:r>
                        <a:rPr lang="en-US" sz="1400" dirty="0">
                          <a:hlinkClick r:id="rId7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939833" y="1972902"/>
            <a:ext cx="5561012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Multiple Primary channels allowed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BED92B9-9792-4169-98F8-15D0FC8D2D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90" y="685800"/>
          <a:ext cx="1978025" cy="229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8" imgW="3352800" imgH="3886003" progId="Visio.Drawing.15">
                  <p:embed/>
                </p:oleObj>
              </mc:Choice>
              <mc:Fallback>
                <p:oleObj name="Visio" r:id="rId8" imgW="3352800" imgH="3886003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BED92B9-9792-4169-98F8-15D0FC8D2D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6290" y="685800"/>
                        <a:ext cx="1978025" cy="2292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250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0712AC8-A898-43EA-B953-07916E0046FF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4b1de6fe-44aa-4e13-b7e7-ab260d1ea5f8"/>
    <ds:schemaRef ds:uri="bcc01d59-85de-4ef9-881e-76d8b6a6f841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9877</TotalTime>
  <Words>1396</Words>
  <Application>Microsoft Office PowerPoint</Application>
  <PresentationFormat>On-screen Show (4:3)</PresentationFormat>
  <Paragraphs>150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ourier New</vt:lpstr>
      <vt:lpstr>Times New Roman</vt:lpstr>
      <vt:lpstr>Office Theme</vt:lpstr>
      <vt:lpstr>Document</vt:lpstr>
      <vt:lpstr>Visio</vt:lpstr>
      <vt:lpstr>MLA: Support for Constrained Devices</vt:lpstr>
      <vt:lpstr>Background</vt:lpstr>
      <vt:lpstr>Motivation</vt:lpstr>
      <vt:lpstr>Terminology</vt:lpstr>
      <vt:lpstr>Terminology: Sync PPDUs</vt:lpstr>
      <vt:lpstr>Pitfalls of No Sync PPDUs</vt:lpstr>
      <vt:lpstr>Pitfalls of No Sync PPDUs (Cont’d)</vt:lpstr>
      <vt:lpstr>The Proper Solution – Sync PPDUs</vt:lpstr>
      <vt:lpstr>How Sync PPDUs can work with STR AP + Non-STR STA</vt:lpstr>
      <vt:lpstr>Conclusion</vt:lpstr>
      <vt:lpstr>What’s Needed in the Spec at a High Level</vt:lpstr>
      <vt:lpstr>What’s Needed in the Spec at a High Level (Cont’d)</vt:lpstr>
      <vt:lpstr>What’s Needed in the Spec at a High Level (Cont’d)</vt:lpstr>
      <vt:lpstr>SP1</vt:lpstr>
      <vt:lpstr>SP2</vt:lpstr>
      <vt:lpstr>AppendiX</vt:lpstr>
      <vt:lpstr>UL: L2 is IDLE and PIFS access is allowed on L2</vt:lpstr>
      <vt:lpstr>UL: L2 Busy or PIFS access NOT allowed on L2</vt:lpstr>
      <vt:lpstr>DL: L2 is IDLE and PIFS access is allowed on L2</vt:lpstr>
      <vt:lpstr>DL: L2 is Busy or PIFS access is NOT allowed on L2 A2 decides to serve Sy instead</vt:lpstr>
      <vt:lpstr>DL: L2 is Busy or PIFS access is NOT allowed on L2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18</cp:revision>
  <cp:lastPrinted>1601-01-01T00:00:00Z</cp:lastPrinted>
  <dcterms:created xsi:type="dcterms:W3CDTF">2019-06-07T21:10:12Z</dcterms:created>
  <dcterms:modified xsi:type="dcterms:W3CDTF">2020-03-16T05:17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